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4B22" w:rsidRDefault="00A4462A">
      <w:r>
        <w:rPr>
          <w:rFonts w:hint="eastAsia"/>
        </w:rPr>
        <w:t>一</w:t>
      </w:r>
      <w:r>
        <w:rPr>
          <w:rFonts w:hint="eastAsia"/>
        </w:rPr>
        <w:t xml:space="preserve"> </w:t>
      </w:r>
      <w:r>
        <w:rPr>
          <w:rFonts w:hint="eastAsia"/>
        </w:rPr>
        <w:t>引入</w:t>
      </w:r>
    </w:p>
    <w:p w:rsidR="00A4462A" w:rsidRDefault="00A4462A" w:rsidP="00A4462A">
      <w:r>
        <w:t>Tfrecord</w:t>
      </w:r>
      <w:r>
        <w:rPr>
          <w:rFonts w:hint="eastAsia"/>
        </w:rPr>
        <w:t>是</w:t>
      </w:r>
      <w:r>
        <w:t>bin</w:t>
      </w:r>
      <w:r>
        <w:t>文件</w:t>
      </w:r>
      <w:r>
        <w:t>,</w:t>
      </w:r>
      <w:r>
        <w:t>有几个有点</w:t>
      </w:r>
      <w:r>
        <w:t>:</w:t>
      </w:r>
      <w:r>
        <w:rPr>
          <w:rFonts w:hint="eastAsia"/>
        </w:rPr>
        <w:t>其一</w:t>
      </w:r>
      <w:r>
        <w:t>,</w:t>
      </w:r>
      <w:r>
        <w:t>清晰易用</w:t>
      </w:r>
      <w:r>
        <w:t xml:space="preserve">; </w:t>
      </w:r>
      <w:r>
        <w:rPr>
          <w:rFonts w:hint="eastAsia"/>
        </w:rPr>
        <w:t>其二</w:t>
      </w:r>
      <w:r>
        <w:t>,</w:t>
      </w:r>
      <w:r>
        <w:t>减少访问硬盘的</w:t>
      </w:r>
      <w:r>
        <w:rPr>
          <w:rFonts w:hint="eastAsia"/>
        </w:rPr>
        <w:t>耗时</w:t>
      </w:r>
      <w:r>
        <w:t>,</w:t>
      </w:r>
      <w:r>
        <w:t>因为图片和注释放在</w:t>
      </w:r>
      <w:r>
        <w:rPr>
          <w:rFonts w:hint="eastAsia"/>
        </w:rPr>
        <w:t>一起</w:t>
      </w:r>
      <w:r>
        <w:t>了</w:t>
      </w:r>
      <w:r>
        <w:t>,</w:t>
      </w:r>
      <w:r>
        <w:t>而不是单独摆放的</w:t>
      </w:r>
      <w:r>
        <w:t>.</w:t>
      </w:r>
    </w:p>
    <w:p w:rsidR="009A1B8E" w:rsidRDefault="009A1B8E" w:rsidP="00A4462A"/>
    <w:p w:rsidR="00063557" w:rsidRDefault="009A1B8E" w:rsidP="00A4462A">
      <w:r>
        <w:rPr>
          <w:rFonts w:hint="eastAsia"/>
        </w:rPr>
        <w:t>实验一</w:t>
      </w:r>
      <w:r w:rsidR="00063557">
        <w:rPr>
          <w:rFonts w:hint="eastAsia"/>
        </w:rPr>
        <w:t xml:space="preserve"> </w:t>
      </w:r>
      <w:r w:rsidR="00063557">
        <w:rPr>
          <w:rFonts w:hint="eastAsia"/>
        </w:rPr>
        <w:t>获得图片</w:t>
      </w:r>
      <w:r w:rsidR="00063557">
        <w:t>的</w:t>
      </w:r>
      <w:r w:rsidR="00063557">
        <w:t>raw</w:t>
      </w:r>
      <w:r w:rsidR="00063557">
        <w:t>数据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63557" w:rsidTr="00063557">
        <w:tc>
          <w:tcPr>
            <w:tcW w:w="8296" w:type="dxa"/>
          </w:tcPr>
          <w:p w:rsidR="00063557" w:rsidRPr="00063557" w:rsidRDefault="00063557" w:rsidP="00063557">
            <w:pPr>
              <w:widowControl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textAlignment w:val="baseline"/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</w:pPr>
            <w:r w:rsidRPr="00063557">
              <w:rPr>
                <w:rFonts w:ascii="inherit" w:eastAsia="宋体" w:hAnsi="inherit" w:cs="Courier New"/>
                <w:b/>
                <w:bCs/>
                <w:color w:val="515151"/>
                <w:kern w:val="0"/>
                <w:szCs w:val="21"/>
                <w:bdr w:val="none" w:sz="0" w:space="0" w:color="auto" w:frame="1"/>
              </w:rPr>
              <w:t>%</w:t>
            </w:r>
            <w:r w:rsidRPr="00063557"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  <w:t>matplotlib inline</w:t>
            </w:r>
          </w:p>
          <w:p w:rsidR="00063557" w:rsidRPr="00063557" w:rsidRDefault="00063557" w:rsidP="00063557">
            <w:pPr>
              <w:widowControl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textAlignment w:val="baseline"/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</w:pPr>
          </w:p>
          <w:p w:rsidR="00063557" w:rsidRPr="00063557" w:rsidRDefault="00063557" w:rsidP="00063557">
            <w:pPr>
              <w:widowControl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textAlignment w:val="baseline"/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</w:pPr>
            <w:r w:rsidRPr="00063557"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  <w:t xml:space="preserve">import </w:t>
            </w:r>
            <w:r w:rsidRPr="00063557">
              <w:rPr>
                <w:rFonts w:ascii="Courier New" w:eastAsia="宋体" w:hAnsi="Courier New" w:cs="Courier New"/>
                <w:color w:val="555555"/>
                <w:kern w:val="0"/>
                <w:szCs w:val="21"/>
                <w:bdr w:val="none" w:sz="0" w:space="0" w:color="auto" w:frame="1"/>
              </w:rPr>
              <w:t>numpy</w:t>
            </w:r>
            <w:r w:rsidRPr="00063557"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  <w:t xml:space="preserve"> </w:t>
            </w:r>
            <w:r w:rsidRPr="00063557">
              <w:rPr>
                <w:rFonts w:ascii="inherit" w:eastAsia="宋体" w:hAnsi="inherit" w:cs="Courier New"/>
                <w:b/>
                <w:bCs/>
                <w:color w:val="515151"/>
                <w:kern w:val="0"/>
                <w:szCs w:val="21"/>
                <w:bdr w:val="none" w:sz="0" w:space="0" w:color="auto" w:frame="1"/>
              </w:rPr>
              <w:t>as</w:t>
            </w:r>
            <w:r w:rsidRPr="00063557"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  <w:t xml:space="preserve"> np</w:t>
            </w:r>
          </w:p>
          <w:p w:rsidR="00063557" w:rsidRPr="00063557" w:rsidRDefault="00063557" w:rsidP="00063557">
            <w:pPr>
              <w:widowControl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textAlignment w:val="baseline"/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</w:pPr>
            <w:r w:rsidRPr="00063557"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  <w:t xml:space="preserve">import </w:t>
            </w:r>
            <w:r w:rsidRPr="00063557">
              <w:rPr>
                <w:rFonts w:ascii="Courier New" w:eastAsia="宋体" w:hAnsi="Courier New" w:cs="Courier New"/>
                <w:color w:val="555555"/>
                <w:kern w:val="0"/>
                <w:szCs w:val="21"/>
                <w:bdr w:val="none" w:sz="0" w:space="0" w:color="auto" w:frame="1"/>
              </w:rPr>
              <w:t>skimage.io</w:t>
            </w:r>
            <w:r w:rsidRPr="00063557"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  <w:t xml:space="preserve"> </w:t>
            </w:r>
            <w:r w:rsidRPr="00063557">
              <w:rPr>
                <w:rFonts w:ascii="inherit" w:eastAsia="宋体" w:hAnsi="inherit" w:cs="Courier New"/>
                <w:b/>
                <w:bCs/>
                <w:color w:val="515151"/>
                <w:kern w:val="0"/>
                <w:szCs w:val="21"/>
                <w:bdr w:val="none" w:sz="0" w:space="0" w:color="auto" w:frame="1"/>
              </w:rPr>
              <w:t>as</w:t>
            </w:r>
            <w:r w:rsidRPr="00063557"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  <w:t xml:space="preserve"> io</w:t>
            </w:r>
          </w:p>
          <w:p w:rsidR="00063557" w:rsidRPr="00063557" w:rsidRDefault="00063557" w:rsidP="00063557">
            <w:pPr>
              <w:widowControl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textAlignment w:val="baseline"/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</w:pPr>
          </w:p>
          <w:p w:rsidR="00063557" w:rsidRPr="00063557" w:rsidRDefault="00063557" w:rsidP="00063557">
            <w:pPr>
              <w:widowControl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textAlignment w:val="baseline"/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</w:pPr>
            <w:r w:rsidRPr="00063557"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  <w:t xml:space="preserve">cat_img </w:t>
            </w:r>
            <w:r w:rsidRPr="00063557">
              <w:rPr>
                <w:rFonts w:ascii="inherit" w:eastAsia="宋体" w:hAnsi="inherit" w:cs="Courier New"/>
                <w:b/>
                <w:bCs/>
                <w:color w:val="515151"/>
                <w:kern w:val="0"/>
                <w:szCs w:val="21"/>
                <w:bdr w:val="none" w:sz="0" w:space="0" w:color="auto" w:frame="1"/>
              </w:rPr>
              <w:t>=</w:t>
            </w:r>
            <w:r w:rsidRPr="00063557"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  <w:t xml:space="preserve"> io</w:t>
            </w:r>
            <w:r w:rsidRPr="00063557">
              <w:rPr>
                <w:rFonts w:ascii="inherit" w:eastAsia="宋体" w:hAnsi="inherit" w:cs="Courier New"/>
                <w:b/>
                <w:bCs/>
                <w:color w:val="515151"/>
                <w:kern w:val="0"/>
                <w:szCs w:val="21"/>
                <w:bdr w:val="none" w:sz="0" w:space="0" w:color="auto" w:frame="1"/>
              </w:rPr>
              <w:t>.</w:t>
            </w:r>
            <w:r w:rsidRPr="00063557"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  <w:t>imread(</w:t>
            </w:r>
            <w:r w:rsidRPr="00063557">
              <w:rPr>
                <w:rFonts w:ascii="Courier New" w:eastAsia="宋体" w:hAnsi="Courier New" w:cs="Courier New"/>
                <w:color w:val="DD1144"/>
                <w:kern w:val="0"/>
                <w:szCs w:val="21"/>
                <w:bdr w:val="none" w:sz="0" w:space="0" w:color="auto" w:frame="1"/>
              </w:rPr>
              <w:t>'cat.jpg'</w:t>
            </w:r>
            <w:r w:rsidRPr="00063557"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  <w:t>)</w:t>
            </w:r>
          </w:p>
          <w:p w:rsidR="00063557" w:rsidRPr="00063557" w:rsidRDefault="00063557" w:rsidP="00063557">
            <w:pPr>
              <w:widowControl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textAlignment w:val="baseline"/>
              <w:rPr>
                <w:rFonts w:ascii="Courier New" w:eastAsia="宋体" w:hAnsi="Courier New" w:cs="Courier New"/>
                <w:color w:val="515151"/>
                <w:kern w:val="0"/>
                <w:sz w:val="24"/>
                <w:szCs w:val="24"/>
              </w:rPr>
            </w:pPr>
            <w:r w:rsidRPr="00063557"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  <w:t>io</w:t>
            </w:r>
            <w:r w:rsidRPr="00063557">
              <w:rPr>
                <w:rFonts w:ascii="inherit" w:eastAsia="宋体" w:hAnsi="inherit" w:cs="Courier New"/>
                <w:b/>
                <w:bCs/>
                <w:color w:val="515151"/>
                <w:kern w:val="0"/>
                <w:szCs w:val="21"/>
                <w:bdr w:val="none" w:sz="0" w:space="0" w:color="auto" w:frame="1"/>
              </w:rPr>
              <w:t>.</w:t>
            </w:r>
            <w:r w:rsidRPr="00063557">
              <w:rPr>
                <w:rFonts w:ascii="Courier New" w:eastAsia="宋体" w:hAnsi="Courier New" w:cs="Courier New"/>
                <w:color w:val="515151"/>
                <w:kern w:val="0"/>
                <w:szCs w:val="21"/>
                <w:bdr w:val="none" w:sz="0" w:space="0" w:color="auto" w:frame="1"/>
              </w:rPr>
              <w:t>imshow(cat_img)</w:t>
            </w:r>
          </w:p>
          <w:p w:rsidR="00063557" w:rsidRDefault="00063557" w:rsidP="00A4462A">
            <w:r>
              <w:rPr>
                <w:noProof/>
              </w:rPr>
              <w:drawing>
                <wp:inline distT="0" distB="0" distL="0" distR="0">
                  <wp:extent cx="3588385" cy="2682875"/>
                  <wp:effectExtent l="0" t="0" r="0" b="0"/>
                  <wp:docPr id="1" name="图片 1" descr="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88385" cy="2682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Let's convert the picture into string representation</w:t>
            </w: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 xml:space="preserve"># using the ndarray.tostring() function </w:t>
            </w: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at_string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at_img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ostrin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)</w:t>
            </w: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Now let's convert the string back to the image</w:t>
            </w: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Important: the dtype should be specified</w:t>
            </w: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otherwise the reconstruction will be errorness</w:t>
            </w: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Reconstruction is 1d, so we need sizes of image</w:t>
            </w: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to fully reconstruct it.</w:t>
            </w: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constructed_cat_1d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np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romstrin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at_strin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dtyp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np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uint8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Here we reshape the 1d representation</w:t>
            </w: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This is the why we need to store the sizes of image</w:t>
            </w: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along with its serialized representation.</w:t>
            </w: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constructed_cat_img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constructed_cat_1d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shap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at_img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hap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Let's check if we got everything right and compare</w:t>
            </w: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reconstructed array to the original one.</w:t>
            </w:r>
          </w:p>
          <w:p w:rsidR="00063557" w:rsidRDefault="00063557" w:rsidP="00063557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Fonts w:ascii="Courier New" w:hAnsi="Courier New" w:cs="Courier New"/>
                <w:color w:val="51515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np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llclos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at_im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constructed_cat_im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063557" w:rsidRPr="00063557" w:rsidRDefault="00063557" w:rsidP="00A4462A">
            <w:pPr>
              <w:rPr>
                <w:rFonts w:hint="eastAsia"/>
              </w:rPr>
            </w:pPr>
          </w:p>
        </w:tc>
      </w:tr>
    </w:tbl>
    <w:p w:rsidR="00063557" w:rsidRDefault="00063557" w:rsidP="00A4462A">
      <w:r>
        <w:rPr>
          <w:rFonts w:hint="eastAsia"/>
        </w:rPr>
        <w:lastRenderedPageBreak/>
        <w:t>先转换</w:t>
      </w:r>
      <w:r>
        <w:t>成</w:t>
      </w:r>
      <w:r>
        <w:t>string</w:t>
      </w:r>
      <w:r>
        <w:t>类型</w:t>
      </w:r>
      <w:r>
        <w:t>.</w:t>
      </w:r>
    </w:p>
    <w:p w:rsidR="00063557" w:rsidRDefault="00063557" w:rsidP="00A4462A">
      <w:r>
        <w:rPr>
          <w:rFonts w:hint="eastAsia"/>
        </w:rPr>
        <w:t>如果</w:t>
      </w:r>
      <w:r>
        <w:t>想要把</w:t>
      </w:r>
      <w:r>
        <w:t>string</w:t>
      </w:r>
      <w:r>
        <w:t>类型再次转回图片的话</w:t>
      </w:r>
      <w:r>
        <w:t>,</w:t>
      </w:r>
      <w:r>
        <w:t>需要</w:t>
      </w:r>
      <w:r>
        <w:rPr>
          <w:rFonts w:hint="eastAsia"/>
        </w:rPr>
        <w:t>知道</w:t>
      </w:r>
      <w:r>
        <w:rPr>
          <w:rFonts w:hint="eastAsia"/>
        </w:rPr>
        <w:t>dtype</w:t>
      </w:r>
      <w:r>
        <w:t>,</w:t>
      </w:r>
      <w:r>
        <w:t>然后再按照</w:t>
      </w:r>
      <w:r>
        <w:rPr>
          <w:rFonts w:hint="eastAsia"/>
        </w:rPr>
        <w:t>原图</w:t>
      </w:r>
      <w:r>
        <w:t>的尺寸转回去</w:t>
      </w:r>
      <w:r>
        <w:t>.</w:t>
      </w:r>
    </w:p>
    <w:p w:rsidR="00D12FFC" w:rsidRDefault="000213D1" w:rsidP="00A4462A">
      <w:r>
        <w:rPr>
          <w:rFonts w:hint="eastAsia"/>
        </w:rPr>
        <w:t>最后</w:t>
      </w:r>
      <w:r>
        <w:t>利用</w:t>
      </w:r>
      <w:r>
        <w:t>np.allclose</w:t>
      </w:r>
      <w:r>
        <w:rPr>
          <w:rFonts w:hint="eastAsia"/>
        </w:rPr>
        <w:t>来</w:t>
      </w:r>
      <w:r>
        <w:t>检查</w:t>
      </w:r>
      <w:r>
        <w:rPr>
          <w:rFonts w:hint="eastAsia"/>
        </w:rPr>
        <w:t>两图</w:t>
      </w:r>
      <w:r>
        <w:t>是否一致</w:t>
      </w:r>
      <w:r>
        <w:t>.</w:t>
      </w:r>
    </w:p>
    <w:p w:rsidR="00D7381B" w:rsidRDefault="00D7381B" w:rsidP="00A4462A">
      <w:pPr>
        <w:rPr>
          <w:rFonts w:hint="eastAsia"/>
        </w:rPr>
      </w:pPr>
      <w:r>
        <w:rPr>
          <w:rFonts w:hint="eastAsia"/>
        </w:rPr>
        <w:t>注意</w:t>
      </w:r>
      <w:r>
        <w:t>这里需要原图的</w:t>
      </w:r>
      <w:r>
        <w:t>size.</w:t>
      </w:r>
      <w:r>
        <w:t>这个很有必要</w:t>
      </w:r>
      <w:r>
        <w:t>.</w:t>
      </w:r>
    </w:p>
    <w:p w:rsidR="000213D1" w:rsidRDefault="000213D1" w:rsidP="00A4462A">
      <w:pPr>
        <w:rPr>
          <w:rFonts w:hint="eastAsia"/>
        </w:rPr>
      </w:pPr>
    </w:p>
    <w:p w:rsidR="00D12FFC" w:rsidRDefault="00D12FFC" w:rsidP="00A4462A">
      <w:r>
        <w:rPr>
          <w:rFonts w:hint="eastAsia"/>
        </w:rPr>
        <w:t>实验二</w:t>
      </w:r>
      <w:r>
        <w:rPr>
          <w:rFonts w:hint="eastAsia"/>
        </w:rPr>
        <w:t xml:space="preserve"> </w:t>
      </w:r>
      <w:r>
        <w:rPr>
          <w:rFonts w:hint="eastAsia"/>
        </w:rPr>
        <w:t>创建</w:t>
      </w:r>
      <w:r>
        <w:t>tfrecord</w:t>
      </w:r>
      <w:r>
        <w:t>并</w:t>
      </w:r>
      <w:r>
        <w:rPr>
          <w:rFonts w:hint="eastAsia"/>
        </w:rPr>
        <w:t>在</w:t>
      </w:r>
      <w:r>
        <w:t>不建立</w:t>
      </w:r>
      <w:r>
        <w:t>graph</w:t>
      </w:r>
      <w:r>
        <w:t>情况下读取它</w:t>
      </w:r>
      <w:r>
        <w:t>.</w:t>
      </w:r>
    </w:p>
    <w:p w:rsidR="000B5FF9" w:rsidRDefault="000B5FF9" w:rsidP="00A4462A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B5FF9" w:rsidTr="000B5FF9">
        <w:tc>
          <w:tcPr>
            <w:tcW w:w="8296" w:type="dxa"/>
          </w:tcPr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 xml:space="preserve"># Get some image/annotation pairs for example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ilename_pairs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/home/dpakhom1/tf_projects/segmentation/VOCdevkit/VOCdevkit/VOC2012/JPEGImages/2007_000032.jpg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/home/dpakhom1/tf_projects/segmentation/VOCdevkit/VOCdevkit/VOC2012/SegmentationClass/2007_000032.png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,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/home/dpakhom1/tf_projects/segmentation/VOCdevkit/VOCdevkit/VOC2012/JPEGImages/2007_000039.jpg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/home/dpakhom1/tf_projects/segmentation/VOCdevkit/VOCdevkit/VOC2012/SegmentationClass/2007_000039.png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,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/home/dpakhom1/tf_projects/segmentation/VOCdevkit/VOCdevkit/VOC2012/JPEGImages/2007_000063.jpg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/home/dpakhom1/tf_projects/segmentation/VOCdevkit/VOCdevkit/VOC2012/SegmentationClass/2007_000063.png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Fonts w:ascii="Courier New" w:hAnsi="Courier New" w:cs="Courier New"/>
                <w:color w:val="51515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</w:t>
            </w:r>
          </w:p>
          <w:p w:rsidR="000B5FF9" w:rsidRDefault="000B5FF9" w:rsidP="00A4462A"/>
        </w:tc>
      </w:tr>
    </w:tbl>
    <w:p w:rsidR="000B5FF9" w:rsidRDefault="000B5FF9" w:rsidP="00A4462A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B5FF9" w:rsidTr="000B5FF9">
        <w:tc>
          <w:tcPr>
            <w:tcW w:w="8296" w:type="dxa"/>
          </w:tcPr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%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matplotlib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nline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Important: We are using PIL to read .png files later.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This was done on purpose to read indexed png files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in a special way -- only indexes and not map the indexes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to actual rgb values. This is specific to PASCAL VOC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dataset data. If you don't want thit type of behaviour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consider using skimage.io.imread(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k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rom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n"/>
                <w:rFonts w:ascii="Courier New" w:hAnsi="Courier New" w:cs="Courier New"/>
                <w:color w:val="555555"/>
                <w:sz w:val="21"/>
                <w:szCs w:val="21"/>
                <w:bdr w:val="none" w:sz="0" w:space="0" w:color="auto" w:frame="1"/>
              </w:rPr>
              <w:t>PIL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k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port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k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port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n"/>
                <w:rFonts w:ascii="Courier New" w:hAnsi="Courier New" w:cs="Courier New"/>
                <w:color w:val="555555"/>
                <w:sz w:val="21"/>
                <w:szCs w:val="21"/>
                <w:bdr w:val="none" w:sz="0" w:space="0" w:color="auto" w:frame="1"/>
              </w:rPr>
              <w:t>numpy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as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np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k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port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n"/>
                <w:rFonts w:ascii="Courier New" w:hAnsi="Courier New" w:cs="Courier New"/>
                <w:color w:val="555555"/>
                <w:sz w:val="21"/>
                <w:szCs w:val="21"/>
                <w:bdr w:val="none" w:sz="0" w:space="0" w:color="auto" w:frame="1"/>
              </w:rPr>
              <w:t>skimage.io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as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o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k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port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n"/>
                <w:rFonts w:ascii="Courier New" w:hAnsi="Courier New" w:cs="Courier New"/>
                <w:color w:val="555555"/>
                <w:sz w:val="21"/>
                <w:szCs w:val="21"/>
                <w:bdr w:val="none" w:sz="0" w:space="0" w:color="auto" w:frame="1"/>
              </w:rPr>
              <w:t>tensorflow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as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def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f"/>
                <w:rFonts w:ascii="inherit" w:hAnsi="inherit" w:cs="Courier New"/>
                <w:b/>
                <w:bCs/>
                <w:color w:val="990000"/>
                <w:sz w:val="21"/>
                <w:szCs w:val="21"/>
                <w:bdr w:val="none" w:sz="0" w:space="0" w:color="auto" w:frame="1"/>
              </w:rPr>
              <w:t>_bytes_featu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valu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: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return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rain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bytes_list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rain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BytesLis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valu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valu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)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def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f"/>
                <w:rFonts w:ascii="inherit" w:hAnsi="inherit" w:cs="Courier New"/>
                <w:b/>
                <w:bCs/>
                <w:color w:val="990000"/>
                <w:sz w:val="21"/>
                <w:szCs w:val="21"/>
                <w:bdr w:val="none" w:sz="0" w:space="0" w:color="auto" w:frame="1"/>
              </w:rPr>
              <w:t>_int64_featu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valu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: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return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rain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nt64_list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rain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nt64Lis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valu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valu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)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records_filename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pascal_voc_segmentation.tfrecords'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writer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python_io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RecordWriter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records_filenam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Let's collect the real images to later on compare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to the reconstructed ones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original_images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]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for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_path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_path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w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in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ilename_pairs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np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rray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b"/>
                <w:rFonts w:ascii="Courier New" w:hAnsi="Courier New" w:cs="Courier New"/>
                <w:color w:val="0086B3"/>
                <w:sz w:val="21"/>
                <w:szCs w:val="21"/>
                <w:bdr w:val="none" w:sz="0" w:space="0" w:color="auto" w:frame="1"/>
              </w:rPr>
              <w:t>open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_path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np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rray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b"/>
                <w:rFonts w:ascii="Courier New" w:hAnsi="Courier New" w:cs="Courier New"/>
                <w:color w:val="0086B3"/>
                <w:sz w:val="21"/>
                <w:szCs w:val="21"/>
                <w:bdr w:val="none" w:sz="0" w:space="0" w:color="auto" w:frame="1"/>
              </w:rPr>
              <w:t>open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_path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The reason to store image sizes was demonstrated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in the previous example -- we have to know sizes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of images to later read raw serialized string,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convert to 1d array and convert to respective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shape that image used to have.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height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hap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0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width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hap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1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Put in the original images into array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Just for future check for correctness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original_images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ppend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_raw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ostrin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_raw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ostrin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example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rain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Exampl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s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rain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s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{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height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_int64_featu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heigh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,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width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_int64_featu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width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,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image_raw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_bytes_featu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_raw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,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mask_raw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_bytes_featu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_raw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})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lastRenderedPageBreak/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writer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writ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exampl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erializeToStrin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)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Fonts w:ascii="Courier New" w:hAnsi="Courier New" w:cs="Courier New"/>
                <w:color w:val="51515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writer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los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)</w:t>
            </w:r>
          </w:p>
          <w:p w:rsidR="000B5FF9" w:rsidRPr="000B5FF9" w:rsidRDefault="000B5FF9" w:rsidP="00A4462A"/>
        </w:tc>
      </w:tr>
    </w:tbl>
    <w:p w:rsidR="000B5FF9" w:rsidRDefault="000B5FF9" w:rsidP="00A4462A">
      <w:r>
        <w:rPr>
          <w:rFonts w:hint="eastAsia"/>
        </w:rPr>
        <w:lastRenderedPageBreak/>
        <w:t>保存</w:t>
      </w:r>
      <w:r>
        <w:t>到</w:t>
      </w:r>
      <w:r>
        <w:t>tfrecord.</w:t>
      </w:r>
      <w:r>
        <w:t>利用</w:t>
      </w:r>
      <w:r w:rsidRPr="000B5FF9">
        <w:t>tf.train.Example</w:t>
      </w:r>
      <w:r>
        <w:rPr>
          <w:rFonts w:hint="eastAsia"/>
        </w:rPr>
        <w:t>以及</w:t>
      </w:r>
      <w:r w:rsidRPr="000B5FF9">
        <w:t>tf.train.Features</w:t>
      </w:r>
      <w:r>
        <w:rPr>
          <w:rFonts w:hint="eastAsia"/>
        </w:rPr>
        <w:t>方法</w:t>
      </w:r>
      <w:r>
        <w:t>.</w:t>
      </w:r>
    </w:p>
    <w:p w:rsidR="000B5FF9" w:rsidRDefault="000B5FF9" w:rsidP="00A4462A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B5FF9" w:rsidTr="000B5FF9">
        <w:tc>
          <w:tcPr>
            <w:tcW w:w="8296" w:type="dxa"/>
          </w:tcPr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constructed_images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]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cord_iterator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python_io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_record_iterator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path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records_filenam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for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tring_record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w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in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cord_iterator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example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rain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Exampl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exampl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ParseFromStrin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tring_record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height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b"/>
                <w:rFonts w:ascii="Courier New" w:hAnsi="Courier New" w:cs="Courier New"/>
                <w:color w:val="0086B3"/>
                <w:sz w:val="21"/>
                <w:szCs w:val="21"/>
                <w:bdr w:val="none" w:sz="0" w:space="0" w:color="auto" w:frame="1"/>
              </w:rPr>
              <w:t>in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exampl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s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height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nt64_list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valu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0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width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b"/>
                <w:rFonts w:ascii="Courier New" w:hAnsi="Courier New" w:cs="Courier New"/>
                <w:color w:val="0086B3"/>
                <w:sz w:val="21"/>
                <w:szCs w:val="21"/>
                <w:bdr w:val="none" w:sz="0" w:space="0" w:color="auto" w:frame="1"/>
              </w:rPr>
              <w:t>in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exampl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s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width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nt64_list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valu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0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_string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exampl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s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image_raw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 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bytes_list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 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valu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0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_string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exampl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s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mask_raw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bytes_list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valu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0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_1d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np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romstrin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_strin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dtyp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np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uint8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constructed_img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_1d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shap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heigh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width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-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1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_1d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np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romstrin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_strin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dtyp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np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uint8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Annotations don't have depth (3rd dimension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constructed_annotation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_1d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shap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heigh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width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lastRenderedPageBreak/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constructed_images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ppend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constructed_im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constructed_annotation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Fonts w:ascii="Courier New" w:hAnsi="Courier New" w:cs="Courier New"/>
                <w:color w:val="51515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Pr="000B5FF9" w:rsidRDefault="000B5FF9" w:rsidP="00A4462A">
            <w:pPr>
              <w:rPr>
                <w:rFonts w:hint="eastAsia"/>
              </w:rPr>
            </w:pPr>
          </w:p>
        </w:tc>
      </w:tr>
    </w:tbl>
    <w:p w:rsidR="000B5FF9" w:rsidRDefault="000B5FF9" w:rsidP="00A4462A">
      <w:r>
        <w:rPr>
          <w:rFonts w:hint="eastAsia"/>
        </w:rPr>
        <w:lastRenderedPageBreak/>
        <w:t>从</w:t>
      </w:r>
      <w:r>
        <w:t>tfrecord</w:t>
      </w:r>
      <w:r>
        <w:t>文件中读出信息并重建</w:t>
      </w:r>
      <w:r>
        <w:rPr>
          <w:rFonts w:hint="eastAsia"/>
        </w:rPr>
        <w:t>图片</w:t>
      </w:r>
      <w:r>
        <w:t>.</w:t>
      </w:r>
    </w:p>
    <w:p w:rsidR="000B5FF9" w:rsidRPr="000B5FF9" w:rsidRDefault="000B5FF9" w:rsidP="00A4462A">
      <w:pPr>
        <w:rPr>
          <w:rFonts w:hint="eastAsia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B5FF9" w:rsidTr="000B5FF9">
        <w:tc>
          <w:tcPr>
            <w:tcW w:w="8296" w:type="dxa"/>
          </w:tcPr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Let's check if the reconstructed images match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the original images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for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original_pair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constructed_pair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w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in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b"/>
                <w:rFonts w:ascii="Courier New" w:hAnsi="Courier New" w:cs="Courier New"/>
                <w:color w:val="0086B3"/>
                <w:sz w:val="21"/>
                <w:szCs w:val="21"/>
                <w:bdr w:val="none" w:sz="0" w:space="0" w:color="auto" w:frame="1"/>
              </w:rPr>
              <w:t>zip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original_images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constructed_images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: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_pair_to_compa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_pair_to_compare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b"/>
                <w:rFonts w:ascii="Courier New" w:hAnsi="Courier New" w:cs="Courier New"/>
                <w:color w:val="0086B3"/>
                <w:sz w:val="21"/>
                <w:szCs w:val="21"/>
                <w:bdr w:val="none" w:sz="0" w:space="0" w:color="auto" w:frame="1"/>
              </w:rPr>
              <w:t>zip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original_pair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                  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constructed_pair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prin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np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llclos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*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_pair_to_compa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)</w:t>
            </w:r>
          </w:p>
          <w:p w:rsidR="000B5FF9" w:rsidRDefault="000B5FF9" w:rsidP="000B5FF9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prin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np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llclos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*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_pair_to_compa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)</w:t>
            </w:r>
          </w:p>
          <w:p w:rsidR="000B5FF9" w:rsidRPr="000B5FF9" w:rsidRDefault="000B5FF9" w:rsidP="00A4462A"/>
        </w:tc>
      </w:tr>
    </w:tbl>
    <w:p w:rsidR="000B5FF9" w:rsidRDefault="000B5FF9" w:rsidP="00A4462A">
      <w:pPr>
        <w:rPr>
          <w:rFonts w:hint="eastAsia"/>
        </w:rPr>
      </w:pPr>
      <w:r>
        <w:rPr>
          <w:rFonts w:hint="eastAsia"/>
        </w:rPr>
        <w:t>对比</w:t>
      </w:r>
      <w:r>
        <w:t>重构图和原图</w:t>
      </w:r>
      <w:r>
        <w:rPr>
          <w:rFonts w:hint="eastAsia"/>
        </w:rPr>
        <w:t>的</w:t>
      </w:r>
      <w:r>
        <w:t>一致性</w:t>
      </w:r>
      <w:r>
        <w:t>.</w:t>
      </w:r>
      <w:r w:rsidR="00FD430F">
        <w:rPr>
          <w:rFonts w:hint="eastAsia"/>
        </w:rPr>
        <w:t>分别</w:t>
      </w:r>
      <w:r w:rsidR="00FD430F">
        <w:t>比较图片和注释图片</w:t>
      </w:r>
      <w:r w:rsidR="00FD430F">
        <w:t>.</w:t>
      </w:r>
    </w:p>
    <w:p w:rsidR="000B5FF9" w:rsidRDefault="000B5FF9" w:rsidP="00A4462A"/>
    <w:p w:rsidR="009F148D" w:rsidRDefault="009F148D" w:rsidP="00A4462A">
      <w:pPr>
        <w:rPr>
          <w:rFonts w:hint="eastAsia"/>
        </w:rPr>
      </w:pPr>
      <w:r>
        <w:rPr>
          <w:rFonts w:hint="eastAsia"/>
        </w:rPr>
        <w:t>具体</w:t>
      </w:r>
      <w:r>
        <w:t>的结构</w:t>
      </w:r>
      <w:r>
        <w:rPr>
          <w:rFonts w:hint="eastAsia"/>
        </w:rPr>
        <w:t>如下</w:t>
      </w:r>
      <w:r>
        <w:t>:</w:t>
      </w:r>
    </w:p>
    <w:p w:rsidR="000B5FF9" w:rsidRDefault="000B5FF9" w:rsidP="00A4462A">
      <w:pPr>
        <w:rPr>
          <w:rFonts w:hint="eastAsia"/>
        </w:rPr>
      </w:pPr>
      <w:r>
        <w:object w:dxaOrig="12811" w:dyaOrig="5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83.4pt" o:ole="">
            <v:imagedata r:id="rId8" o:title=""/>
          </v:shape>
          <o:OLEObject Type="Embed" ProgID="Visio.Drawing.11" ShapeID="_x0000_i1025" DrawAspect="Content" ObjectID="_1604141205" r:id="rId9"/>
        </w:object>
      </w:r>
    </w:p>
    <w:p w:rsidR="000B5FF9" w:rsidRDefault="000B5FF9" w:rsidP="00A4462A">
      <w:pPr>
        <w:rPr>
          <w:rFonts w:hint="eastAsia"/>
        </w:rPr>
      </w:pPr>
    </w:p>
    <w:p w:rsidR="000B5FF9" w:rsidRDefault="000B5FF9" w:rsidP="00A4462A"/>
    <w:p w:rsidR="009F148D" w:rsidRDefault="00B15D75" w:rsidP="00A4462A">
      <w:r>
        <w:rPr>
          <w:rFonts w:hint="eastAsia"/>
        </w:rPr>
        <w:t>实验</w:t>
      </w:r>
      <w:r>
        <w:t>三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t>Graph</w:t>
      </w:r>
      <w:r>
        <w:t>下</w:t>
      </w:r>
      <w:r>
        <w:rPr>
          <w:rFonts w:hint="eastAsia"/>
        </w:rPr>
        <w:t>对</w:t>
      </w:r>
      <w:r>
        <w:t>tfrecord</w:t>
      </w:r>
      <w:r>
        <w:t>的</w:t>
      </w:r>
      <w:r>
        <w:rPr>
          <w:rFonts w:hint="eastAsia"/>
        </w:rPr>
        <w:t>图片</w:t>
      </w:r>
      <w:r>
        <w:t>进行批量读取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33CB4" w:rsidTr="00433CB4">
        <w:tc>
          <w:tcPr>
            <w:tcW w:w="8296" w:type="dxa"/>
          </w:tcPr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%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matplotlib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nline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k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port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n"/>
                <w:rFonts w:ascii="Courier New" w:hAnsi="Courier New" w:cs="Courier New"/>
                <w:color w:val="555555"/>
                <w:sz w:val="21"/>
                <w:szCs w:val="21"/>
                <w:bdr w:val="none" w:sz="0" w:space="0" w:color="auto" w:frame="1"/>
              </w:rPr>
              <w:t>tensorflow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as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k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port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n"/>
                <w:rFonts w:ascii="Courier New" w:hAnsi="Courier New" w:cs="Courier New"/>
                <w:color w:val="555555"/>
                <w:sz w:val="21"/>
                <w:szCs w:val="21"/>
                <w:bdr w:val="none" w:sz="0" w:space="0" w:color="auto" w:frame="1"/>
              </w:rPr>
              <w:t>skimage.io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as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o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_HEIGHT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384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_WIDTH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384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records_filename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pascal_voc_segmentation.tfrecords'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def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f"/>
                <w:rFonts w:ascii="inherit" w:hAnsi="inherit" w:cs="Courier New"/>
                <w:b/>
                <w:bCs/>
                <w:color w:val="990000"/>
                <w:sz w:val="21"/>
                <w:szCs w:val="21"/>
                <w:bdr w:val="none" w:sz="0" w:space="0" w:color="auto" w:frame="1"/>
              </w:rPr>
              <w:t>read_and_decod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ilename_queu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: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ader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RecordReader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_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erialized_example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ader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ad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ilename_queu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s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parse_single_exampl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erialized_exampl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Defaults are not specified since both keys are required.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s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{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height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ixedLenFeatu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[]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nt64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,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width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ixedLenFeatu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[]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nt64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,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image_raw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ixedLenFeatu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[]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trin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,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mask_raw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ixedLenFeatur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[]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trin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}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Convert from a scalar string tensor (whose single string has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length mnist.IMAGE_PIXELS) to a uint8 tensor with shape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[mnist.IMAGE_PIXELS].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decode_raw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s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image_raw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uint8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decode_raw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s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mask_raw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uint8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height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as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s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height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nt32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width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as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eatures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width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nt32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_shape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pack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[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heigh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width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3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_shape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pack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[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heigh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width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1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shap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_shap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shap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_shap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_size_const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onstan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_HEIGH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_WIDTH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3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dtyp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nt32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_size_const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onstan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_HEIGH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_WIDTH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1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dtyp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nt32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Random transformations can be put here: right before you crop images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to predefined size. To get more information look at the stackoverflow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lastRenderedPageBreak/>
              <w:t xml:space="preserve">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question linked above.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sized_image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size_image_with_crop_or_pad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   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arget_height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_HEIGH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   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arget_width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_WIDTH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sized_annotation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size_image_with_crop_or_pad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   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arget_height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_HEIGH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   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arget_width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_WIDTH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s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s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rain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huffle_batch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sized_imag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sized_annotation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,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         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batch_siz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2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         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apacity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30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         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num_threads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2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                      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min_after_dequeue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10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Fonts w:ascii="Courier New" w:hAnsi="Courier New" w:cs="Courier New"/>
                <w:color w:val="51515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return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s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s</w:t>
            </w:r>
          </w:p>
          <w:p w:rsidR="00433CB4" w:rsidRPr="00433CB4" w:rsidRDefault="00433CB4" w:rsidP="00A4462A">
            <w:pPr>
              <w:rPr>
                <w:rFonts w:hint="eastAsia"/>
              </w:rPr>
            </w:pPr>
          </w:p>
        </w:tc>
      </w:tr>
    </w:tbl>
    <w:p w:rsidR="00AA0499" w:rsidRDefault="00433CB4" w:rsidP="00A4462A">
      <w:r>
        <w:rPr>
          <w:rFonts w:hint="eastAsia"/>
        </w:rPr>
        <w:lastRenderedPageBreak/>
        <w:t>提供</w:t>
      </w:r>
      <w:r>
        <w:t>一个</w:t>
      </w:r>
      <w:r>
        <w:rPr>
          <w:rFonts w:hint="eastAsia"/>
        </w:rPr>
        <w:t>批量</w:t>
      </w:r>
      <w:r>
        <w:t>操作</w:t>
      </w:r>
      <w:r>
        <w:t>tfrecord</w:t>
      </w:r>
      <w:r>
        <w:rPr>
          <w:rFonts w:hint="eastAsia"/>
        </w:rPr>
        <w:t>的</w:t>
      </w:r>
      <w:r>
        <w:t>函数</w:t>
      </w:r>
      <w:r>
        <w:t>.</w:t>
      </w:r>
    </w:p>
    <w:p w:rsidR="00433CB4" w:rsidRDefault="00433CB4" w:rsidP="00A4462A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33CB4" w:rsidTr="00433CB4">
        <w:tc>
          <w:tcPr>
            <w:tcW w:w="8296" w:type="dxa"/>
          </w:tcPr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ilename_queue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rain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tring_input_producer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records_filenam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num_epochs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10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Even when reading in multiple threads, share the filename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queue.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ad_and_decod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filename_queu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The op for initializing the variables.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nit_op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group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global_variables_initializer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),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   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local_variables_initializer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)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with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ession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)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</w:t>
            </w: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as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ess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ess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un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nit_op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oord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rain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oordinator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hreads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f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rain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tart_queue_runners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oord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oord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lastRenderedPageBreak/>
              <w:t xml:space="preserve">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Let's read off 3 batches just for example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for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w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in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b"/>
                <w:rFonts w:ascii="Courier New" w:hAnsi="Courier New" w:cs="Courier New"/>
                <w:color w:val="0086B3"/>
                <w:sz w:val="21"/>
                <w:szCs w:val="21"/>
                <w:bdr w:val="none" w:sz="0" w:space="0" w:color="auto" w:frame="1"/>
              </w:rPr>
              <w:t>xrang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3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: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=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ess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un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[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ag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tation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prin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0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]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hape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k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print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s"/>
                <w:rFonts w:ascii="Courier New" w:hAnsi="Courier New" w:cs="Courier New"/>
                <w:color w:val="DD1144"/>
                <w:sz w:val="21"/>
                <w:szCs w:val="21"/>
                <w:bdr w:val="none" w:sz="0" w:space="0" w:color="auto" w:frame="1"/>
              </w:rPr>
              <w:t>'current batch'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We selected the batch size of two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So we should get two image pairs in each batch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c"/>
                <w:rFonts w:ascii="inherit" w:hAnsi="inherit" w:cs="Courier New"/>
                <w:i/>
                <w:iCs/>
                <w:color w:val="999988"/>
                <w:sz w:val="21"/>
                <w:szCs w:val="21"/>
                <w:bdr w:val="none" w:sz="0" w:space="0" w:color="auto" w:frame="1"/>
              </w:rPr>
              <w:t># Let's make sure it is random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o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show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0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]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o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how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o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show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0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0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o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how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o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show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g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1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]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o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how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o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mshow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anno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[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1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:,</w:t>
            </w: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</w:t>
            </w:r>
            <w:r>
              <w:rPr>
                <w:rStyle w:val="mi"/>
                <w:rFonts w:ascii="Courier New" w:hAnsi="Courier New" w:cs="Courier New"/>
                <w:color w:val="009999"/>
                <w:sz w:val="21"/>
                <w:szCs w:val="21"/>
                <w:bdr w:val="none" w:sz="0" w:space="0" w:color="auto" w:frame="1"/>
              </w:rPr>
              <w:t>0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]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io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show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oord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request_stop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)</w:t>
            </w:r>
          </w:p>
          <w:p w:rsidR="00433CB4" w:rsidRDefault="00433CB4" w:rsidP="00433CB4">
            <w:pPr>
              <w:pStyle w:val="HTML"/>
              <w:pBdr>
                <w:top w:val="single" w:sz="6" w:space="12" w:color="E6E1DC"/>
                <w:left w:val="single" w:sz="6" w:space="12" w:color="E6E1DC"/>
                <w:bottom w:val="single" w:sz="6" w:space="12" w:color="E6E1DC"/>
                <w:right w:val="single" w:sz="6" w:space="12" w:color="E6E1DC"/>
              </w:pBdr>
              <w:shd w:val="clear" w:color="auto" w:fill="FFFFFF"/>
              <w:wordWrap w:val="0"/>
              <w:textAlignment w:val="baseline"/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</w:pPr>
            <w:r>
              <w:rPr>
                <w:rStyle w:val="HTML0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 xml:space="preserve">    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coord</w:t>
            </w:r>
            <w:r>
              <w:rPr>
                <w:rStyle w:val="o"/>
                <w:rFonts w:ascii="inherit" w:hAnsi="inherit" w:cs="Courier New"/>
                <w:b/>
                <w:bCs/>
                <w:color w:val="515151"/>
                <w:sz w:val="21"/>
                <w:szCs w:val="21"/>
                <w:bdr w:val="none" w:sz="0" w:space="0" w:color="auto" w:frame="1"/>
              </w:rPr>
              <w:t>.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join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(</w:t>
            </w:r>
            <w:r>
              <w:rPr>
                <w:rStyle w:val="n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threads</w:t>
            </w:r>
            <w:r>
              <w:rPr>
                <w:rStyle w:val="p"/>
                <w:rFonts w:ascii="Courier New" w:hAnsi="Courier New" w:cs="Courier New"/>
                <w:color w:val="515151"/>
                <w:sz w:val="21"/>
                <w:szCs w:val="21"/>
                <w:bdr w:val="none" w:sz="0" w:space="0" w:color="auto" w:frame="1"/>
              </w:rPr>
              <w:t>)</w:t>
            </w:r>
          </w:p>
          <w:p w:rsidR="00433CB4" w:rsidRPr="00433CB4" w:rsidRDefault="00433CB4" w:rsidP="00A4462A">
            <w:pPr>
              <w:rPr>
                <w:rFonts w:hint="eastAsia"/>
              </w:rPr>
            </w:pPr>
          </w:p>
        </w:tc>
      </w:tr>
    </w:tbl>
    <w:p w:rsidR="00433CB4" w:rsidRDefault="00433CB4" w:rsidP="00A4462A">
      <w:r>
        <w:rPr>
          <w:rFonts w:hint="eastAsia"/>
        </w:rPr>
        <w:lastRenderedPageBreak/>
        <w:t>对</w:t>
      </w:r>
      <w:r>
        <w:t>之前构建的</w:t>
      </w:r>
      <w:r>
        <w:t>tfrecord</w:t>
      </w:r>
      <w:r>
        <w:t>文件进行</w:t>
      </w:r>
      <w:r>
        <w:t>batch</w:t>
      </w:r>
      <w:r>
        <w:t>读取</w:t>
      </w:r>
      <w:r>
        <w:t>,</w:t>
      </w:r>
      <w:r>
        <w:t>每次读取</w:t>
      </w:r>
      <w:r>
        <w:t>2</w:t>
      </w:r>
      <w:r>
        <w:t>组</w:t>
      </w:r>
      <w:r>
        <w:t>,</w:t>
      </w:r>
      <w:r>
        <w:t>每组包含</w:t>
      </w:r>
      <w:r>
        <w:t>img</w:t>
      </w:r>
      <w:r>
        <w:t>和</w:t>
      </w:r>
      <w:r>
        <w:t>annotation.</w:t>
      </w:r>
    </w:p>
    <w:p w:rsidR="00433CB4" w:rsidRDefault="00433CB4" w:rsidP="00A4462A">
      <w:pPr>
        <w:rPr>
          <w:rFonts w:hint="eastAsia"/>
        </w:rPr>
      </w:pPr>
      <w:bookmarkStart w:id="0" w:name="_GoBack"/>
      <w:bookmarkEnd w:id="0"/>
    </w:p>
    <w:p w:rsidR="009F148D" w:rsidRDefault="009F148D" w:rsidP="00A4462A">
      <w:pPr>
        <w:rPr>
          <w:rFonts w:hint="eastAsia"/>
        </w:rPr>
      </w:pPr>
    </w:p>
    <w:sectPr w:rsidR="009F148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1B53" w:rsidRDefault="001E1B53" w:rsidP="00A4462A">
      <w:r>
        <w:separator/>
      </w:r>
    </w:p>
  </w:endnote>
  <w:endnote w:type="continuationSeparator" w:id="0">
    <w:p w:rsidR="001E1B53" w:rsidRDefault="001E1B53" w:rsidP="00A446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1B53" w:rsidRDefault="001E1B53" w:rsidP="00A4462A">
      <w:r>
        <w:separator/>
      </w:r>
    </w:p>
  </w:footnote>
  <w:footnote w:type="continuationSeparator" w:id="0">
    <w:p w:rsidR="001E1B53" w:rsidRDefault="001E1B53" w:rsidP="00A446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A3C44D2"/>
    <w:multiLevelType w:val="hybridMultilevel"/>
    <w:tmpl w:val="379A7E78"/>
    <w:lvl w:ilvl="0" w:tplc="1C66ED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6215"/>
    <w:rsid w:val="000213D1"/>
    <w:rsid w:val="00063557"/>
    <w:rsid w:val="000B5FF9"/>
    <w:rsid w:val="001E1B53"/>
    <w:rsid w:val="00433CB4"/>
    <w:rsid w:val="00504CAB"/>
    <w:rsid w:val="009A1B8E"/>
    <w:rsid w:val="009F148D"/>
    <w:rsid w:val="00A06215"/>
    <w:rsid w:val="00A4462A"/>
    <w:rsid w:val="00AA0499"/>
    <w:rsid w:val="00B15D75"/>
    <w:rsid w:val="00BF6FEB"/>
    <w:rsid w:val="00D12FFC"/>
    <w:rsid w:val="00D7381B"/>
    <w:rsid w:val="00FD43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A670A5D-AF87-4677-8B92-55861CAAC3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446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4462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446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4462A"/>
    <w:rPr>
      <w:sz w:val="18"/>
      <w:szCs w:val="18"/>
    </w:rPr>
  </w:style>
  <w:style w:type="paragraph" w:styleId="a5">
    <w:name w:val="List Paragraph"/>
    <w:basedOn w:val="a"/>
    <w:uiPriority w:val="34"/>
    <w:qFormat/>
    <w:rsid w:val="00A4462A"/>
    <w:pPr>
      <w:ind w:firstLineChars="200" w:firstLine="420"/>
    </w:pPr>
  </w:style>
  <w:style w:type="table" w:styleId="a6">
    <w:name w:val="Table Grid"/>
    <w:basedOn w:val="a1"/>
    <w:uiPriority w:val="39"/>
    <w:rsid w:val="0006355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semiHidden/>
    <w:unhideWhenUsed/>
    <w:rsid w:val="0006355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063557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063557"/>
    <w:rPr>
      <w:rFonts w:ascii="宋体" w:eastAsia="宋体" w:hAnsi="宋体" w:cs="宋体"/>
      <w:sz w:val="24"/>
      <w:szCs w:val="24"/>
    </w:rPr>
  </w:style>
  <w:style w:type="character" w:customStyle="1" w:styleId="o">
    <w:name w:val="o"/>
    <w:basedOn w:val="a0"/>
    <w:rsid w:val="00063557"/>
  </w:style>
  <w:style w:type="character" w:customStyle="1" w:styleId="n">
    <w:name w:val="n"/>
    <w:basedOn w:val="a0"/>
    <w:rsid w:val="00063557"/>
  </w:style>
  <w:style w:type="character" w:customStyle="1" w:styleId="kn">
    <w:name w:val="kn"/>
    <w:basedOn w:val="a0"/>
    <w:rsid w:val="00063557"/>
  </w:style>
  <w:style w:type="character" w:customStyle="1" w:styleId="nn">
    <w:name w:val="nn"/>
    <w:basedOn w:val="a0"/>
    <w:rsid w:val="00063557"/>
  </w:style>
  <w:style w:type="character" w:customStyle="1" w:styleId="k">
    <w:name w:val="k"/>
    <w:basedOn w:val="a0"/>
    <w:rsid w:val="00063557"/>
  </w:style>
  <w:style w:type="character" w:customStyle="1" w:styleId="p">
    <w:name w:val="p"/>
    <w:basedOn w:val="a0"/>
    <w:rsid w:val="00063557"/>
  </w:style>
  <w:style w:type="character" w:customStyle="1" w:styleId="s">
    <w:name w:val="s"/>
    <w:basedOn w:val="a0"/>
    <w:rsid w:val="00063557"/>
  </w:style>
  <w:style w:type="character" w:customStyle="1" w:styleId="c">
    <w:name w:val="c"/>
    <w:basedOn w:val="a0"/>
    <w:rsid w:val="00063557"/>
  </w:style>
  <w:style w:type="character" w:customStyle="1" w:styleId="nf">
    <w:name w:val="nf"/>
    <w:basedOn w:val="a0"/>
    <w:rsid w:val="000B5FF9"/>
  </w:style>
  <w:style w:type="character" w:customStyle="1" w:styleId="ow">
    <w:name w:val="ow"/>
    <w:basedOn w:val="a0"/>
    <w:rsid w:val="000B5FF9"/>
  </w:style>
  <w:style w:type="character" w:customStyle="1" w:styleId="nb">
    <w:name w:val="nb"/>
    <w:basedOn w:val="a0"/>
    <w:rsid w:val="000B5FF9"/>
  </w:style>
  <w:style w:type="character" w:customStyle="1" w:styleId="mi">
    <w:name w:val="mi"/>
    <w:basedOn w:val="a0"/>
    <w:rsid w:val="000B5FF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03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32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2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8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2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5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8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63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45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1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68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8</Pages>
  <Words>1369</Words>
  <Characters>7805</Characters>
  <Application>Microsoft Office Word</Application>
  <DocSecurity>0</DocSecurity>
  <Lines>65</Lines>
  <Paragraphs>18</Paragraphs>
  <ScaleCrop>false</ScaleCrop>
  <Company>User</Company>
  <LinksUpToDate>false</LinksUpToDate>
  <CharactersWithSpaces>91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inan Ren (任海男)</dc:creator>
  <cp:keywords/>
  <dc:description/>
  <cp:lastModifiedBy>Hainan Ren (任海男)</cp:lastModifiedBy>
  <cp:revision>13</cp:revision>
  <dcterms:created xsi:type="dcterms:W3CDTF">2018-11-19T05:21:00Z</dcterms:created>
  <dcterms:modified xsi:type="dcterms:W3CDTF">2018-11-19T06:00:00Z</dcterms:modified>
</cp:coreProperties>
</file>